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4D6614" w:rsidRDefault="004D6614" w:rsidP="004D6614">
      <w:pPr>
        <w:jc w:val="center"/>
        <w:rPr>
          <w:b/>
        </w:rPr>
      </w:pPr>
      <w:r w:rsidRPr="004D6614">
        <w:rPr>
          <w:b/>
        </w:rPr>
        <w:t>HW1 Calibrated Temperature</w:t>
      </w:r>
    </w:p>
    <w:p w:rsidR="004D6614" w:rsidRDefault="004D6614" w:rsidP="004D6614">
      <w:pPr>
        <w:jc w:val="center"/>
      </w:pPr>
      <w:r>
        <w:t>Johns Hopkins University</w:t>
      </w:r>
    </w:p>
    <w:p w:rsidR="004D6614" w:rsidRDefault="004D6614" w:rsidP="004D6614">
      <w:pPr>
        <w:jc w:val="center"/>
      </w:pPr>
      <w:r>
        <w:t>Real Time Software for Embedded Systems</w:t>
      </w:r>
    </w:p>
    <w:p w:rsidR="004D6614" w:rsidRDefault="004D6614" w:rsidP="004D6614">
      <w:pPr>
        <w:jc w:val="center"/>
      </w:pPr>
      <w:r>
        <w:t>Fall 2014</w:t>
      </w:r>
    </w:p>
    <w:p w:rsidR="004D6614" w:rsidRDefault="004D6614" w:rsidP="004D6614">
      <w:pPr>
        <w:jc w:val="center"/>
      </w:pPr>
    </w:p>
    <w:p w:rsidR="004D6614" w:rsidRDefault="004D6614" w:rsidP="004D6614">
      <w:pPr>
        <w:jc w:val="center"/>
      </w:pPr>
      <w:r>
        <w:t>Tony Florida</w:t>
      </w:r>
    </w:p>
    <w:p w:rsidR="004D6614" w:rsidRDefault="004D6614" w:rsidP="004D6614">
      <w:pPr>
        <w:jc w:val="center"/>
      </w:pPr>
      <w:r>
        <w:t>2014-09-16</w:t>
      </w:r>
    </w:p>
    <w:p w:rsidR="004D6614" w:rsidRDefault="004D6614">
      <w:r>
        <w:br w:type="page"/>
      </w:r>
    </w:p>
    <w:p w:rsidR="004D6614" w:rsidRPr="006D1BD1" w:rsidRDefault="004D6614" w:rsidP="004D661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quirements</w:t>
      </w:r>
    </w:p>
    <w:p w:rsidR="004D6614" w:rsidRPr="004D6614" w:rsidRDefault="004D6614" w:rsidP="004D6614">
      <w:r>
        <w:t>Hardwar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 xml:space="preserve">The temperature sensor shall be connected to an </w:t>
      </w:r>
      <w:proofErr w:type="spellStart"/>
      <w:r>
        <w:t>Arduino</w:t>
      </w:r>
      <w:proofErr w:type="spellEnd"/>
      <w:r>
        <w:t xml:space="preserve"> microcontroller circuit</w:t>
      </w:r>
    </w:p>
    <w:p w:rsidR="004D6614" w:rsidRDefault="004D6614" w:rsidP="004D6614">
      <w:r>
        <w:t>Softwar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 xml:space="preserve">The software running on the </w:t>
      </w:r>
      <w:proofErr w:type="spellStart"/>
      <w:r>
        <w:t>Arduino</w:t>
      </w:r>
      <w:proofErr w:type="spellEnd"/>
      <w:r>
        <w:t xml:space="preserve"> shall use a Round Robin design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shall capture the temperature to 1/10</w:t>
      </w:r>
      <w:r w:rsidRPr="004D6614">
        <w:rPr>
          <w:vertAlign w:val="superscript"/>
        </w:rPr>
        <w:t>th</w:t>
      </w:r>
      <w:r>
        <w:t xml:space="preserve"> of a degree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shall wait to record temperature until the temperature has stabilized</w:t>
      </w:r>
    </w:p>
    <w:p w:rsidR="004D6614" w:rsidRDefault="004D6614" w:rsidP="004D6614">
      <w:pPr>
        <w:pStyle w:val="ListParagraph"/>
        <w:numPr>
          <w:ilvl w:val="0"/>
          <w:numId w:val="1"/>
        </w:numPr>
      </w:pPr>
      <w:r>
        <w:t>The software shall record temperature at a rate of 10 seconds</w:t>
      </w:r>
    </w:p>
    <w:p w:rsidR="004D6614" w:rsidRDefault="004D6614" w:rsidP="004D6614">
      <w:r>
        <w:t>Test</w:t>
      </w:r>
    </w:p>
    <w:p w:rsidR="004D6614" w:rsidRDefault="004D6614" w:rsidP="004D6614">
      <w:pPr>
        <w:pStyle w:val="ListParagraph"/>
        <w:numPr>
          <w:ilvl w:val="0"/>
          <w:numId w:val="2"/>
        </w:numPr>
      </w:pPr>
      <w:r>
        <w:t>The test should begin at room temperature for 5 minutes,  then record in a refrigerator for 5 minutes, then record room temperature for 5 minutes</w:t>
      </w:r>
    </w:p>
    <w:p w:rsidR="00344758" w:rsidRDefault="004D6614" w:rsidP="00344758">
      <w:pPr>
        <w:pStyle w:val="ListParagraph"/>
        <w:numPr>
          <w:ilvl w:val="0"/>
          <w:numId w:val="2"/>
        </w:numPr>
      </w:pPr>
      <w:r>
        <w:t xml:space="preserve">The deliverable should be a plot of temperature </w:t>
      </w:r>
      <w:proofErr w:type="spellStart"/>
      <w:r>
        <w:t>vs</w:t>
      </w:r>
      <w:proofErr w:type="spellEnd"/>
      <w:r>
        <w:t xml:space="preserve"> time</w:t>
      </w:r>
    </w:p>
    <w:p w:rsidR="00344758" w:rsidRDefault="00344758" w:rsidP="00344758">
      <w:r>
        <w:t>Parts List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 xml:space="preserve">(1) </w:t>
      </w:r>
      <w:proofErr w:type="spellStart"/>
      <w:r>
        <w:t>Arduino</w:t>
      </w:r>
      <w:proofErr w:type="spellEnd"/>
      <w:r>
        <w:t xml:space="preserve"> Uno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2) 2.2k resistors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 xml:space="preserve">(1) </w:t>
      </w:r>
      <w:r w:rsidRPr="00144BAD">
        <w:t>DS18B20</w:t>
      </w:r>
      <w:r>
        <w:t xml:space="preserve"> Temperature Sensor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5) hobby wires of length 3” or greater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1) USB 2.0 A/B cabl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(1) breadboard</w:t>
      </w:r>
    </w:p>
    <w:p w:rsidR="00344758" w:rsidRDefault="00344758" w:rsidP="00344758">
      <w:r>
        <w:t>Required Software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proofErr w:type="spellStart"/>
      <w:r>
        <w:t>Arduino</w:t>
      </w:r>
      <w:proofErr w:type="spellEnd"/>
      <w:r>
        <w:t xml:space="preserve"> Sketch v1.0</w:t>
      </w:r>
    </w:p>
    <w:p w:rsidR="00344758" w:rsidRDefault="00344758" w:rsidP="00344758">
      <w:pPr>
        <w:pStyle w:val="ListParagraph"/>
        <w:numPr>
          <w:ilvl w:val="0"/>
          <w:numId w:val="3"/>
        </w:numPr>
      </w:pPr>
      <w:r>
        <w:t>Microsoft Excel 2010</w:t>
      </w:r>
    </w:p>
    <w:p w:rsidR="00344758" w:rsidRDefault="00344758" w:rsidP="00344758"/>
    <w:p w:rsidR="00144BAD" w:rsidRDefault="00144BAD">
      <w:pPr>
        <w:rPr>
          <w:b/>
        </w:rPr>
      </w:pPr>
      <w:r>
        <w:rPr>
          <w:b/>
        </w:rPr>
        <w:br w:type="page"/>
      </w: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Architecture</w:t>
      </w:r>
    </w:p>
    <w:p w:rsidR="00144BAD" w:rsidRDefault="00144BAD" w:rsidP="00363224">
      <w:r>
        <w:t>Hardware</w:t>
      </w:r>
    </w:p>
    <w:p w:rsidR="00144BAD" w:rsidRDefault="00144BAD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4838700" cy="1186412"/>
            <wp:effectExtent l="19050" t="0" r="0" b="0"/>
            <wp:docPr id="8" name="Picture 8" descr="power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ower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t="130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186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144BAD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1</w:t>
        </w:r>
      </w:fldSimple>
      <w:r>
        <w:t xml:space="preserve"> - Circuit Schematic [1]</w:t>
      </w:r>
    </w:p>
    <w:p w:rsidR="00363224" w:rsidRDefault="00363224" w:rsidP="00363224"/>
    <w:p w:rsidR="00144BAD" w:rsidRDefault="00363224" w:rsidP="00144BAD">
      <w:pPr>
        <w:keepNext/>
        <w:jc w:val="center"/>
      </w:pPr>
      <w:r>
        <w:rPr>
          <w:noProof/>
        </w:rPr>
        <w:drawing>
          <wp:inline distT="0" distB="0" distL="0" distR="0">
            <wp:extent cx="3762375" cy="3240249"/>
            <wp:effectExtent l="19050" t="0" r="9525" b="0"/>
            <wp:docPr id="4" name="Picture 4" descr="ds18b20 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s18b20 bb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32402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224" w:rsidRDefault="00144BAD" w:rsidP="00144BAD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2</w:t>
        </w:r>
      </w:fldSimple>
      <w:r>
        <w:t xml:space="preserve"> – Physical Schematic</w:t>
      </w:r>
      <w:r>
        <w:rPr>
          <w:vertAlign w:val="superscript"/>
        </w:rPr>
        <w:t xml:space="preserve"> </w:t>
      </w:r>
      <w:r>
        <w:t>[1]</w:t>
      </w:r>
    </w:p>
    <w:p w:rsidR="00733592" w:rsidRDefault="00733592" w:rsidP="00733592">
      <w:pPr>
        <w:keepNext/>
        <w:jc w:val="center"/>
      </w:pPr>
      <w:r>
        <w:rPr>
          <w:noProof/>
        </w:rPr>
        <w:drawing>
          <wp:inline distT="0" distB="0" distL="0" distR="0">
            <wp:extent cx="1170322" cy="1474711"/>
            <wp:effectExtent l="171450" t="0" r="144128" b="0"/>
            <wp:docPr id="23" name="Picture 23" descr="DS18B20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S18B20 pinout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169949" cy="1474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592" w:rsidRPr="00733592" w:rsidRDefault="00733592" w:rsidP="00733592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- Temperature Sensor</w:t>
      </w:r>
    </w:p>
    <w:p w:rsidR="00800A60" w:rsidRDefault="00800A60">
      <w:r>
        <w:lastRenderedPageBreak/>
        <w:t>Software</w:t>
      </w:r>
    </w:p>
    <w:p w:rsidR="00800A60" w:rsidRDefault="00F24B6E" w:rsidP="00800A60">
      <w:pPr>
        <w:keepNext/>
        <w:jc w:val="center"/>
      </w:pPr>
      <w:r>
        <w:object w:dxaOrig="5507" w:dyaOrig="4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5.75pt;height:230.25pt" o:ole="">
            <v:imagedata r:id="rId8" o:title=""/>
          </v:shape>
          <o:OLEObject Type="Embed" ProgID="Visio.Drawing.11" ShapeID="_x0000_i1026" DrawAspect="Content" ObjectID="_1472412351" r:id="rId9"/>
        </w:object>
      </w:r>
    </w:p>
    <w:p w:rsidR="00800A60" w:rsidRDefault="00800A60" w:rsidP="00800A60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4</w:t>
        </w:r>
      </w:fldSimple>
      <w:r>
        <w:t xml:space="preserve"> - Software </w:t>
      </w:r>
      <w:r w:rsidR="00517EEB">
        <w:t>Architecture</w:t>
      </w:r>
      <w:r>
        <w:t xml:space="preserve"> Diagram</w:t>
      </w:r>
    </w:p>
    <w:p w:rsidR="00F24B6E" w:rsidRDefault="00F24B6E" w:rsidP="00F24B6E">
      <w:pPr>
        <w:keepNext/>
        <w:jc w:val="center"/>
      </w:pPr>
      <w:r>
        <w:rPr>
          <w:b/>
          <w:noProof/>
        </w:rPr>
        <w:drawing>
          <wp:inline distT="0" distB="0" distL="0" distR="0">
            <wp:extent cx="5943600" cy="3992701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92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Pr="00F24B6E" w:rsidRDefault="00F24B6E" w:rsidP="00F24B6E">
      <w:pPr>
        <w:pStyle w:val="Caption"/>
        <w:jc w:val="center"/>
      </w:pPr>
      <w:r>
        <w:t xml:space="preserve">Figure </w:t>
      </w:r>
      <w:fldSimple w:instr=" SEQ Figure \* ARABIC ">
        <w:r w:rsidR="00733592">
          <w:rPr>
            <w:noProof/>
          </w:rPr>
          <w:t>5</w:t>
        </w:r>
      </w:fldSimple>
      <w:r>
        <w:t xml:space="preserve"> - Hardware/Software Sequence Diagram</w:t>
      </w:r>
      <w:r w:rsidR="00144BAD">
        <w:rPr>
          <w:b w:val="0"/>
        </w:rPr>
        <w:br w:type="page"/>
      </w:r>
    </w:p>
    <w:p w:rsidR="00363224" w:rsidRPr="006D1BD1" w:rsidRDefault="00144BAD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Design</w:t>
      </w:r>
    </w:p>
    <w:p w:rsidR="0046794D" w:rsidRDefault="0046794D" w:rsidP="00363224">
      <w:r>
        <w:t>Software</w:t>
      </w:r>
    </w:p>
    <w:p w:rsidR="0046794D" w:rsidRPr="0046794D" w:rsidRDefault="00517EEB" w:rsidP="00517EEB">
      <w:pPr>
        <w:jc w:val="center"/>
      </w:pPr>
      <w:r>
        <w:object w:dxaOrig="6959" w:dyaOrig="4764">
          <v:shape id="_x0000_i1025" type="#_x0000_t75" style="width:343.5pt;height:236.25pt" o:ole="">
            <v:imagedata r:id="rId11" o:title=""/>
          </v:shape>
          <o:OLEObject Type="Embed" ProgID="Visio.Drawing.11" ShapeID="_x0000_i1025" DrawAspect="Content" ObjectID="_1472412352" r:id="rId12"/>
        </w:object>
      </w:r>
    </w:p>
    <w:p w:rsidR="00800A60" w:rsidRDefault="00800A60" w:rsidP="00344758"/>
    <w:p w:rsidR="00344758" w:rsidRPr="00144BAD" w:rsidRDefault="00344758" w:rsidP="00344758">
      <w:r>
        <w:t>Photo of the Hardware</w:t>
      </w:r>
    </w:p>
    <w:p w:rsidR="00144BAD" w:rsidRDefault="00144BAD" w:rsidP="00517EEB">
      <w:pPr>
        <w:keepNext/>
        <w:jc w:val="center"/>
      </w:pPr>
      <w:r>
        <w:rPr>
          <w:b/>
          <w:noProof/>
        </w:rPr>
        <w:drawing>
          <wp:inline distT="0" distB="0" distL="0" distR="0">
            <wp:extent cx="2966997" cy="3399084"/>
            <wp:effectExtent l="228600" t="0" r="214353" b="0"/>
            <wp:docPr id="7" name="Picture 7" descr="C:\Users\Tony\Downloads\IMG_20140916_2137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ny\Downloads\IMG_20140916_21374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4843" t="17549" r="12026" b="11044"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966997" cy="3399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BAD" w:rsidRDefault="00144BAD" w:rsidP="00144BAD">
      <w:pPr>
        <w:pStyle w:val="Caption"/>
        <w:jc w:val="center"/>
        <w:rPr>
          <w:b w:val="0"/>
        </w:rPr>
      </w:pPr>
      <w:r>
        <w:t xml:space="preserve">Figure </w:t>
      </w:r>
      <w:fldSimple w:instr=" SEQ Figure \* ARABIC ">
        <w:r w:rsidR="00733592">
          <w:rPr>
            <w:noProof/>
          </w:rPr>
          <w:t>6</w:t>
        </w:r>
      </w:fldSimple>
      <w:r>
        <w:t xml:space="preserve"> - Photo of the hardware in action</w:t>
      </w:r>
      <w:r>
        <w:rPr>
          <w:b w:val="0"/>
        </w:rPr>
        <w:br w:type="page"/>
      </w:r>
    </w:p>
    <w:p w:rsidR="006D1BD1" w:rsidRPr="006D1BD1" w:rsidRDefault="006D1BD1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Implementation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#include &lt;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OneWire.h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&gt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#include &lt;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DallasTemperature.h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&gt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JHU RTSW HW 1 - Calibrated Temperature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Tony Florida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2014-09-16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References: http://www.hobbytronics.co.uk/ds18b20-arduino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// Data wire is plugged into pin 2 on the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Arduino</w:t>
      </w:r>
      <w:proofErr w:type="spellEnd"/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#define ONE_WIRE_BUS 2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// Setup a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instance to communicate with any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devices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 (not just Maxim/Dallas temperature ICs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ONE_WIRE_BUS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// Pass our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reference to Dallas Temperature.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DallasTemperatu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nsors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&amp;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oneWire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void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setup(void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// start serial port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begi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9600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"JHU RTSW HW1"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"Tony Florida"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"2014-09-16"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// Start up the library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nsors.begi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remember the most recent temperatures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ARRAY_LEN = 5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recent_temperatures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[] = {0.0, 0.0, 0.0, 0.0, 0.0}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index = 0; //index into temperature array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boolean</w:t>
      </w:r>
      <w:proofErr w:type="spellEnd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temp_stabilized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= false; //remember once the temp has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stablilize</w:t>
      </w:r>
      <w:proofErr w:type="spellEnd"/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function to check if the temperature has stabilized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boolean</w:t>
      </w:r>
      <w:proofErr w:type="spellEnd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stabilized(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//get the first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double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temp =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recent_temperatures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[0];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for(</w:t>
      </w:r>
      <w:proofErr w:type="spellStart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int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= 1;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&lt; ARRAY_LEN;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++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f(</w:t>
      </w:r>
      <w:proofErr w:type="spellStart"/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recent_temperatures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[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i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] != temp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return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false;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temp_stabilized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 xml:space="preserve"> = true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return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true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//main round robin loop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void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loop(void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lastRenderedPageBreak/>
        <w:t>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// call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nsors.requestTemperatures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) to issue a global temperature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nsors.requestTemperatures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double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temp =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sensors.getTempCByIndex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0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//wait until the temperature stabilizes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f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!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temp_stabilized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//keep index between 0 and 5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ndex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++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f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index &gt; ARRAY_LEN)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index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 = 0;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//save the temperature into the array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r w:rsidRPr="006D1BD1">
        <w:rPr>
          <w:rFonts w:ascii="Courier New" w:hAnsi="Courier New" w:cs="Courier New"/>
          <w:b/>
          <w:sz w:val="20"/>
          <w:szCs w:val="20"/>
        </w:rPr>
        <w:t>recent_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temperatures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index] = temp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//check stabilization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tabilized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 xml:space="preserve">"Waiting for temperature to stabilize..."); 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else</w:t>
      </w:r>
      <w:proofErr w:type="gramEnd"/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{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print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"Temperature is: "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// 0 refers to the first IC on the wire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spellStart"/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Serial.println</w:t>
      </w:r>
      <w:proofErr w:type="spellEnd"/>
      <w:r w:rsidRPr="006D1BD1">
        <w:rPr>
          <w:rFonts w:ascii="Courier New" w:hAnsi="Courier New" w:cs="Courier New"/>
          <w:b/>
          <w:sz w:val="20"/>
          <w:szCs w:val="20"/>
        </w:rPr>
        <w:t>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temp);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  </w:t>
      </w:r>
      <w:proofErr w:type="gramStart"/>
      <w:r w:rsidRPr="006D1BD1">
        <w:rPr>
          <w:rFonts w:ascii="Courier New" w:hAnsi="Courier New" w:cs="Courier New"/>
          <w:b/>
          <w:sz w:val="20"/>
          <w:szCs w:val="20"/>
        </w:rPr>
        <w:t>delay(</w:t>
      </w:r>
      <w:proofErr w:type="gramEnd"/>
      <w:r w:rsidRPr="006D1BD1">
        <w:rPr>
          <w:rFonts w:ascii="Courier New" w:hAnsi="Courier New" w:cs="Courier New"/>
          <w:b/>
          <w:sz w:val="20"/>
          <w:szCs w:val="20"/>
        </w:rPr>
        <w:t>10000); //delay 10 seconds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 xml:space="preserve">  }</w:t>
      </w:r>
    </w:p>
    <w:p w:rsidR="006D1BD1" w:rsidRPr="006D1BD1" w:rsidRDefault="006D1BD1" w:rsidP="006D1BD1">
      <w:pPr>
        <w:spacing w:after="0" w:line="240" w:lineRule="auto"/>
        <w:rPr>
          <w:rFonts w:ascii="Courier New" w:hAnsi="Courier New" w:cs="Courier New"/>
          <w:b/>
          <w:sz w:val="20"/>
          <w:szCs w:val="20"/>
        </w:rPr>
      </w:pPr>
      <w:r w:rsidRPr="006D1BD1">
        <w:rPr>
          <w:rFonts w:ascii="Courier New" w:hAnsi="Courier New" w:cs="Courier New"/>
          <w:b/>
          <w:sz w:val="20"/>
          <w:szCs w:val="20"/>
        </w:rPr>
        <w:t>}</w:t>
      </w:r>
    </w:p>
    <w:p w:rsidR="006D1BD1" w:rsidRDefault="006D1BD1">
      <w:pPr>
        <w:rPr>
          <w:b/>
        </w:rPr>
      </w:pPr>
      <w:r>
        <w:rPr>
          <w:b/>
        </w:rPr>
        <w:br w:type="page"/>
      </w:r>
    </w:p>
    <w:p w:rsidR="00363224" w:rsidRPr="006D1BD1" w:rsidRDefault="00363224" w:rsidP="00363224">
      <w:pPr>
        <w:rPr>
          <w:b/>
          <w:sz w:val="28"/>
          <w:szCs w:val="28"/>
        </w:rPr>
      </w:pPr>
      <w:r w:rsidRPr="006D1BD1">
        <w:rPr>
          <w:b/>
          <w:sz w:val="28"/>
          <w:szCs w:val="28"/>
        </w:rPr>
        <w:lastRenderedPageBreak/>
        <w:t>Results</w:t>
      </w:r>
    </w:p>
    <w:p w:rsidR="0046794D" w:rsidRDefault="0046794D" w:rsidP="00363224">
      <w:r>
        <w:t>Log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  <w:sectPr w:rsidR="0046794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lastRenderedPageBreak/>
        <w:t>JHU RTSW HW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ony Florida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2014-09-1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Waiting for temperature to stabilize...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Waiting for temperature to stabilize...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Waiting for temperature to stabilize...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Waiting for temperature to stabilize...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Waiting for temperature to stabilize...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Waiting for temperature to stabilize...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2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2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3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1.5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20.4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4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3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5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12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6.5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6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5.63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5.3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5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lastRenderedPageBreak/>
        <w:t>Temperature is: 14.8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4.5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4.13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4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3.8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3.7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3.5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3.3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3.13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9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7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63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5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38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2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3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4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4.9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5.5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6.06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6.5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6.7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3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6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8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7.9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2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4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44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62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62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6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75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8.87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00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12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19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31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37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37</w:t>
      </w:r>
    </w:p>
    <w:p w:rsidR="0046794D" w:rsidRPr="0046794D" w:rsidRDefault="0046794D" w:rsidP="0046794D">
      <w:pPr>
        <w:spacing w:after="0" w:line="240" w:lineRule="auto"/>
        <w:rPr>
          <w:sz w:val="18"/>
          <w:szCs w:val="18"/>
        </w:rPr>
      </w:pPr>
      <w:r w:rsidRPr="0046794D">
        <w:rPr>
          <w:sz w:val="18"/>
          <w:szCs w:val="18"/>
        </w:rPr>
        <w:t>Temperature is: 19.44</w:t>
      </w:r>
    </w:p>
    <w:p w:rsidR="0046794D" w:rsidRDefault="0046794D" w:rsidP="0046794D">
      <w:pPr>
        <w:spacing w:after="0" w:line="240" w:lineRule="auto"/>
        <w:rPr>
          <w:sz w:val="20"/>
          <w:szCs w:val="20"/>
        </w:rPr>
        <w:sectPr w:rsidR="0046794D" w:rsidSect="0046794D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46794D">
      <w:pPr>
        <w:spacing w:after="0" w:line="240" w:lineRule="auto"/>
        <w:rPr>
          <w:sz w:val="20"/>
          <w:szCs w:val="20"/>
        </w:rPr>
      </w:pPr>
    </w:p>
    <w:p w:rsidR="0046794D" w:rsidRPr="0046794D" w:rsidRDefault="0046794D" w:rsidP="00363224">
      <w:r>
        <w:lastRenderedPageBreak/>
        <w:t>Plot</w:t>
      </w:r>
    </w:p>
    <w:p w:rsidR="00363224" w:rsidRPr="00363224" w:rsidRDefault="00363224" w:rsidP="00363224">
      <w:pPr>
        <w:rPr>
          <w:b/>
        </w:rPr>
      </w:pPr>
      <w:r w:rsidRPr="00363224">
        <w:rPr>
          <w:b/>
        </w:rPr>
        <w:drawing>
          <wp:inline distT="0" distB="0" distL="0" distR="0">
            <wp:extent cx="5943600" cy="3333750"/>
            <wp:effectExtent l="19050" t="0" r="19050" b="0"/>
            <wp:docPr id="2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363224" w:rsidRDefault="00363224" w:rsidP="00363224"/>
    <w:p w:rsidR="00800A60" w:rsidRDefault="00800A60">
      <w:pPr>
        <w:rPr>
          <w:b/>
        </w:rPr>
      </w:pPr>
      <w:r>
        <w:rPr>
          <w:b/>
        </w:rPr>
        <w:br w:type="page"/>
      </w:r>
    </w:p>
    <w:p w:rsidR="00144BAD" w:rsidRPr="006D1BD1" w:rsidRDefault="00144BAD" w:rsidP="00363224">
      <w:pPr>
        <w:rPr>
          <w:b/>
          <w:sz w:val="26"/>
          <w:szCs w:val="26"/>
        </w:rPr>
      </w:pPr>
      <w:r w:rsidRPr="006D1BD1">
        <w:rPr>
          <w:b/>
          <w:sz w:val="26"/>
          <w:szCs w:val="26"/>
        </w:rPr>
        <w:lastRenderedPageBreak/>
        <w:t>References</w:t>
      </w:r>
    </w:p>
    <w:p w:rsidR="00144BAD" w:rsidRDefault="00144BAD" w:rsidP="00363224">
      <w:r w:rsidRPr="00800A60">
        <w:t xml:space="preserve">[1] </w:t>
      </w:r>
      <w:hyperlink r:id="rId15" w:history="1">
        <w:r w:rsidR="00BC3574" w:rsidRPr="00524CF4">
          <w:rPr>
            <w:rStyle w:val="Hyperlink"/>
          </w:rPr>
          <w:t>http://tushev.org/articles/arduino/item/52-how-it-works-ds18b20-and-arduino</w:t>
        </w:r>
      </w:hyperlink>
    </w:p>
    <w:p w:rsidR="00BC3574" w:rsidRPr="00800A60" w:rsidRDefault="00BC3574" w:rsidP="00363224">
      <w:r>
        <w:t xml:space="preserve">[2] </w:t>
      </w:r>
      <w:hyperlink r:id="rId16" w:history="1">
        <w:r w:rsidRPr="00524CF4">
          <w:rPr>
            <w:rStyle w:val="Hyperlink"/>
          </w:rPr>
          <w:t>http://www.hobbytronics.co.uk/ds18b20-arduino</w:t>
        </w:r>
      </w:hyperlink>
    </w:p>
    <w:sectPr w:rsidR="00BC3574" w:rsidRPr="00800A60" w:rsidSect="0046794D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B779EE"/>
    <w:multiLevelType w:val="hybridMultilevel"/>
    <w:tmpl w:val="FE8A7C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6EE3D9A"/>
    <w:multiLevelType w:val="hybridMultilevel"/>
    <w:tmpl w:val="09C4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1233667"/>
    <w:multiLevelType w:val="hybridMultilevel"/>
    <w:tmpl w:val="79CABB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4D6614"/>
    <w:rsid w:val="00144BAD"/>
    <w:rsid w:val="00344758"/>
    <w:rsid w:val="00363224"/>
    <w:rsid w:val="0046794D"/>
    <w:rsid w:val="004D6614"/>
    <w:rsid w:val="005068FE"/>
    <w:rsid w:val="00517EEB"/>
    <w:rsid w:val="006D1BD1"/>
    <w:rsid w:val="00733592"/>
    <w:rsid w:val="00800A60"/>
    <w:rsid w:val="00B73D4F"/>
    <w:rsid w:val="00BC3574"/>
    <w:rsid w:val="00F24B6E"/>
    <w:rsid w:val="00F423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661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3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3224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144BA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BC357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hobbytronics.co.uk/ds18b20-arduino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hyperlink" Target="http://tushev.org/articles/arduino/item/52-how-it-works-ds18b20-and-arduino" TargetMode="Externa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/>
    <c:plotArea>
      <c:layout/>
      <c:scatterChart>
        <c:scatterStyle val="lineMarker"/>
        <c:ser>
          <c:idx val="0"/>
          <c:order val="0"/>
          <c:tx>
            <c:v>Time vs. Temp</c:v>
          </c:tx>
          <c:spPr>
            <a:ln w="28575">
              <a:noFill/>
            </a:ln>
          </c:spPr>
          <c:xVal>
            <c:numRef>
              <c:f>Sheet1!$B$1:$B$88</c:f>
              <c:numCache>
                <c:formatCode>General</c:formatCode>
                <c:ptCount val="88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  <c:pt idx="9">
                  <c:v>90</c:v>
                </c:pt>
                <c:pt idx="10">
                  <c:v>100</c:v>
                </c:pt>
                <c:pt idx="11">
                  <c:v>110</c:v>
                </c:pt>
                <c:pt idx="12">
                  <c:v>120</c:v>
                </c:pt>
                <c:pt idx="13">
                  <c:v>130</c:v>
                </c:pt>
                <c:pt idx="14">
                  <c:v>140</c:v>
                </c:pt>
                <c:pt idx="15">
                  <c:v>150</c:v>
                </c:pt>
                <c:pt idx="16">
                  <c:v>160</c:v>
                </c:pt>
                <c:pt idx="17">
                  <c:v>170</c:v>
                </c:pt>
                <c:pt idx="18">
                  <c:v>180</c:v>
                </c:pt>
                <c:pt idx="19">
                  <c:v>190</c:v>
                </c:pt>
                <c:pt idx="20">
                  <c:v>200</c:v>
                </c:pt>
                <c:pt idx="21">
                  <c:v>210</c:v>
                </c:pt>
                <c:pt idx="22">
                  <c:v>220</c:v>
                </c:pt>
                <c:pt idx="23">
                  <c:v>230</c:v>
                </c:pt>
                <c:pt idx="24">
                  <c:v>240</c:v>
                </c:pt>
                <c:pt idx="25">
                  <c:v>250</c:v>
                </c:pt>
                <c:pt idx="26">
                  <c:v>260</c:v>
                </c:pt>
                <c:pt idx="27">
                  <c:v>270</c:v>
                </c:pt>
                <c:pt idx="28">
                  <c:v>280</c:v>
                </c:pt>
                <c:pt idx="29">
                  <c:v>290</c:v>
                </c:pt>
                <c:pt idx="30">
                  <c:v>300</c:v>
                </c:pt>
                <c:pt idx="31">
                  <c:v>310</c:v>
                </c:pt>
                <c:pt idx="32">
                  <c:v>320</c:v>
                </c:pt>
                <c:pt idx="33">
                  <c:v>330</c:v>
                </c:pt>
                <c:pt idx="34">
                  <c:v>340</c:v>
                </c:pt>
                <c:pt idx="35">
                  <c:v>350</c:v>
                </c:pt>
                <c:pt idx="36">
                  <c:v>360</c:v>
                </c:pt>
                <c:pt idx="37">
                  <c:v>370</c:v>
                </c:pt>
                <c:pt idx="38">
                  <c:v>380</c:v>
                </c:pt>
                <c:pt idx="39">
                  <c:v>390</c:v>
                </c:pt>
                <c:pt idx="40">
                  <c:v>400</c:v>
                </c:pt>
                <c:pt idx="41">
                  <c:v>410</c:v>
                </c:pt>
                <c:pt idx="42">
                  <c:v>420</c:v>
                </c:pt>
                <c:pt idx="43">
                  <c:v>430</c:v>
                </c:pt>
                <c:pt idx="44">
                  <c:v>440</c:v>
                </c:pt>
                <c:pt idx="45">
                  <c:v>450</c:v>
                </c:pt>
                <c:pt idx="46">
                  <c:v>460</c:v>
                </c:pt>
                <c:pt idx="47">
                  <c:v>470</c:v>
                </c:pt>
                <c:pt idx="48">
                  <c:v>480</c:v>
                </c:pt>
                <c:pt idx="49">
                  <c:v>490</c:v>
                </c:pt>
                <c:pt idx="50">
                  <c:v>500</c:v>
                </c:pt>
                <c:pt idx="51">
                  <c:v>510</c:v>
                </c:pt>
                <c:pt idx="52">
                  <c:v>520</c:v>
                </c:pt>
                <c:pt idx="53">
                  <c:v>530</c:v>
                </c:pt>
                <c:pt idx="54">
                  <c:v>540</c:v>
                </c:pt>
                <c:pt idx="55">
                  <c:v>550</c:v>
                </c:pt>
                <c:pt idx="56">
                  <c:v>560</c:v>
                </c:pt>
                <c:pt idx="57">
                  <c:v>570</c:v>
                </c:pt>
                <c:pt idx="58">
                  <c:v>580</c:v>
                </c:pt>
                <c:pt idx="59">
                  <c:v>590</c:v>
                </c:pt>
                <c:pt idx="60">
                  <c:v>600</c:v>
                </c:pt>
                <c:pt idx="61">
                  <c:v>610</c:v>
                </c:pt>
                <c:pt idx="62">
                  <c:v>620</c:v>
                </c:pt>
                <c:pt idx="63">
                  <c:v>630</c:v>
                </c:pt>
                <c:pt idx="64">
                  <c:v>640</c:v>
                </c:pt>
                <c:pt idx="65">
                  <c:v>650</c:v>
                </c:pt>
                <c:pt idx="66">
                  <c:v>660</c:v>
                </c:pt>
                <c:pt idx="67">
                  <c:v>670</c:v>
                </c:pt>
                <c:pt idx="68">
                  <c:v>680</c:v>
                </c:pt>
                <c:pt idx="69">
                  <c:v>690</c:v>
                </c:pt>
                <c:pt idx="70">
                  <c:v>700</c:v>
                </c:pt>
                <c:pt idx="71">
                  <c:v>710</c:v>
                </c:pt>
                <c:pt idx="72">
                  <c:v>720</c:v>
                </c:pt>
                <c:pt idx="73">
                  <c:v>730</c:v>
                </c:pt>
                <c:pt idx="74">
                  <c:v>740</c:v>
                </c:pt>
                <c:pt idx="75">
                  <c:v>750</c:v>
                </c:pt>
                <c:pt idx="76">
                  <c:v>760</c:v>
                </c:pt>
                <c:pt idx="77">
                  <c:v>770</c:v>
                </c:pt>
                <c:pt idx="78">
                  <c:v>780</c:v>
                </c:pt>
                <c:pt idx="79">
                  <c:v>790</c:v>
                </c:pt>
                <c:pt idx="80">
                  <c:v>800</c:v>
                </c:pt>
                <c:pt idx="81">
                  <c:v>810</c:v>
                </c:pt>
                <c:pt idx="82">
                  <c:v>820</c:v>
                </c:pt>
                <c:pt idx="83">
                  <c:v>830</c:v>
                </c:pt>
                <c:pt idx="84">
                  <c:v>840</c:v>
                </c:pt>
                <c:pt idx="85">
                  <c:v>850</c:v>
                </c:pt>
                <c:pt idx="86">
                  <c:v>860</c:v>
                </c:pt>
                <c:pt idx="87">
                  <c:v>870</c:v>
                </c:pt>
              </c:numCache>
            </c:numRef>
          </c:xVal>
          <c:yVal>
            <c:numRef>
              <c:f>Sheet1!$A$1:$A$88</c:f>
              <c:numCache>
                <c:formatCode>General</c:formatCode>
                <c:ptCount val="88"/>
                <c:pt idx="0">
                  <c:v>22.12</c:v>
                </c:pt>
                <c:pt idx="1">
                  <c:v>22.06</c:v>
                </c:pt>
                <c:pt idx="2">
                  <c:v>22.06</c:v>
                </c:pt>
                <c:pt idx="3">
                  <c:v>22.06</c:v>
                </c:pt>
                <c:pt idx="4">
                  <c:v>22.06</c:v>
                </c:pt>
                <c:pt idx="5">
                  <c:v>22</c:v>
                </c:pt>
                <c:pt idx="6">
                  <c:v>22.06</c:v>
                </c:pt>
                <c:pt idx="7">
                  <c:v>22.12</c:v>
                </c:pt>
                <c:pt idx="8">
                  <c:v>22.19</c:v>
                </c:pt>
                <c:pt idx="9">
                  <c:v>22.19</c:v>
                </c:pt>
                <c:pt idx="10">
                  <c:v>22.19</c:v>
                </c:pt>
                <c:pt idx="11">
                  <c:v>22.19</c:v>
                </c:pt>
                <c:pt idx="12">
                  <c:v>22.19</c:v>
                </c:pt>
                <c:pt idx="13">
                  <c:v>22.19</c:v>
                </c:pt>
                <c:pt idx="14">
                  <c:v>22.19</c:v>
                </c:pt>
                <c:pt idx="15">
                  <c:v>22.19</c:v>
                </c:pt>
                <c:pt idx="16">
                  <c:v>22.19</c:v>
                </c:pt>
                <c:pt idx="17">
                  <c:v>22.25</c:v>
                </c:pt>
                <c:pt idx="18">
                  <c:v>22.25</c:v>
                </c:pt>
                <c:pt idx="19">
                  <c:v>22.25</c:v>
                </c:pt>
                <c:pt idx="20">
                  <c:v>22.25</c:v>
                </c:pt>
                <c:pt idx="21">
                  <c:v>22.310000000000002</c:v>
                </c:pt>
                <c:pt idx="22">
                  <c:v>22.25</c:v>
                </c:pt>
                <c:pt idx="23">
                  <c:v>22.25</c:v>
                </c:pt>
                <c:pt idx="24">
                  <c:v>22.25</c:v>
                </c:pt>
                <c:pt idx="25">
                  <c:v>22.25</c:v>
                </c:pt>
                <c:pt idx="26">
                  <c:v>22.19</c:v>
                </c:pt>
                <c:pt idx="27">
                  <c:v>22.25</c:v>
                </c:pt>
                <c:pt idx="28">
                  <c:v>22.25</c:v>
                </c:pt>
                <c:pt idx="29">
                  <c:v>21.56</c:v>
                </c:pt>
                <c:pt idx="30">
                  <c:v>20.439999999999998</c:v>
                </c:pt>
                <c:pt idx="31">
                  <c:v>19.439999999999998</c:v>
                </c:pt>
                <c:pt idx="32">
                  <c:v>18.309999999999999</c:v>
                </c:pt>
                <c:pt idx="33">
                  <c:v>17.559999999999999</c:v>
                </c:pt>
                <c:pt idx="34">
                  <c:v>17.12</c:v>
                </c:pt>
                <c:pt idx="35">
                  <c:v>16.559999999999999</c:v>
                </c:pt>
                <c:pt idx="36">
                  <c:v>16</c:v>
                </c:pt>
                <c:pt idx="37">
                  <c:v>15.629999999999999</c:v>
                </c:pt>
                <c:pt idx="38">
                  <c:v>15.31</c:v>
                </c:pt>
                <c:pt idx="39">
                  <c:v>15.06</c:v>
                </c:pt>
                <c:pt idx="40">
                  <c:v>14.81</c:v>
                </c:pt>
                <c:pt idx="41">
                  <c:v>14.5</c:v>
                </c:pt>
                <c:pt idx="42">
                  <c:v>14.129999999999999</c:v>
                </c:pt>
                <c:pt idx="43">
                  <c:v>14</c:v>
                </c:pt>
                <c:pt idx="44">
                  <c:v>13.81</c:v>
                </c:pt>
                <c:pt idx="45">
                  <c:v>13.75</c:v>
                </c:pt>
                <c:pt idx="46">
                  <c:v>13.5</c:v>
                </c:pt>
                <c:pt idx="47">
                  <c:v>13.31</c:v>
                </c:pt>
                <c:pt idx="48">
                  <c:v>13.129999999999999</c:v>
                </c:pt>
                <c:pt idx="49">
                  <c:v>12.94</c:v>
                </c:pt>
                <c:pt idx="50">
                  <c:v>12.75</c:v>
                </c:pt>
                <c:pt idx="51">
                  <c:v>12.629999999999999</c:v>
                </c:pt>
                <c:pt idx="52">
                  <c:v>12.5</c:v>
                </c:pt>
                <c:pt idx="53">
                  <c:v>12.38</c:v>
                </c:pt>
                <c:pt idx="54">
                  <c:v>12.25</c:v>
                </c:pt>
                <c:pt idx="55">
                  <c:v>12.25</c:v>
                </c:pt>
                <c:pt idx="56">
                  <c:v>12.06</c:v>
                </c:pt>
                <c:pt idx="57">
                  <c:v>12.06</c:v>
                </c:pt>
                <c:pt idx="58">
                  <c:v>12</c:v>
                </c:pt>
                <c:pt idx="59">
                  <c:v>13</c:v>
                </c:pt>
                <c:pt idx="60">
                  <c:v>14.25</c:v>
                </c:pt>
                <c:pt idx="61">
                  <c:v>14.94</c:v>
                </c:pt>
                <c:pt idx="62">
                  <c:v>15.56</c:v>
                </c:pt>
                <c:pt idx="63">
                  <c:v>16.059999999999999</c:v>
                </c:pt>
                <c:pt idx="64">
                  <c:v>16.5</c:v>
                </c:pt>
                <c:pt idx="65">
                  <c:v>16.75</c:v>
                </c:pt>
                <c:pt idx="66">
                  <c:v>17</c:v>
                </c:pt>
                <c:pt idx="67">
                  <c:v>17.309999999999999</c:v>
                </c:pt>
                <c:pt idx="68">
                  <c:v>17.690000000000001</c:v>
                </c:pt>
                <c:pt idx="69">
                  <c:v>17.809999999999999</c:v>
                </c:pt>
                <c:pt idx="70">
                  <c:v>17.939999999999998</c:v>
                </c:pt>
                <c:pt idx="71">
                  <c:v>18.190000000000001</c:v>
                </c:pt>
                <c:pt idx="72">
                  <c:v>18.25</c:v>
                </c:pt>
                <c:pt idx="73">
                  <c:v>18.439999999999998</c:v>
                </c:pt>
                <c:pt idx="74">
                  <c:v>18.439999999999998</c:v>
                </c:pt>
                <c:pt idx="75">
                  <c:v>18.62</c:v>
                </c:pt>
                <c:pt idx="76">
                  <c:v>18.62</c:v>
                </c:pt>
                <c:pt idx="77">
                  <c:v>18.690000000000001</c:v>
                </c:pt>
                <c:pt idx="78">
                  <c:v>18.75</c:v>
                </c:pt>
                <c:pt idx="79">
                  <c:v>18.87</c:v>
                </c:pt>
                <c:pt idx="80">
                  <c:v>19</c:v>
                </c:pt>
                <c:pt idx="81">
                  <c:v>19</c:v>
                </c:pt>
                <c:pt idx="82">
                  <c:v>19.12</c:v>
                </c:pt>
                <c:pt idx="83">
                  <c:v>19.190000000000001</c:v>
                </c:pt>
                <c:pt idx="84">
                  <c:v>19.309999999999999</c:v>
                </c:pt>
                <c:pt idx="85">
                  <c:v>19.37</c:v>
                </c:pt>
                <c:pt idx="86">
                  <c:v>19.37</c:v>
                </c:pt>
                <c:pt idx="87">
                  <c:v>19.439999999999998</c:v>
                </c:pt>
              </c:numCache>
            </c:numRef>
          </c:yVal>
        </c:ser>
        <c:axId val="112952064"/>
        <c:axId val="112953984"/>
      </c:scatterChart>
      <c:valAx>
        <c:axId val="112952064"/>
        <c:scaling>
          <c:orientation val="minMax"/>
        </c:scaling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)</a:t>
                </a:r>
              </a:p>
            </c:rich>
          </c:tx>
        </c:title>
        <c:numFmt formatCode="General" sourceLinked="1"/>
        <c:tickLblPos val="nextTo"/>
        <c:crossAx val="112953984"/>
        <c:crosses val="autoZero"/>
        <c:crossBetween val="midCat"/>
      </c:valAx>
      <c:valAx>
        <c:axId val="112953984"/>
        <c:scaling>
          <c:orientation val="minMax"/>
        </c:scaling>
        <c:axPos val="l"/>
        <c:majorGridlines/>
        <c:min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emperature</a:t>
                </a:r>
                <a:r>
                  <a:rPr lang="en-US" baseline="0"/>
                  <a:t> (</a:t>
                </a:r>
                <a:r>
                  <a:rPr lang="en-US" sz="1000" b="0" i="0" u="none" strike="noStrike" baseline="0"/>
                  <a:t>°</a:t>
                </a:r>
                <a:r>
                  <a:rPr lang="en-US" baseline="0"/>
                  <a:t>C)</a:t>
                </a:r>
                <a:endParaRPr lang="en-US"/>
              </a:p>
            </c:rich>
          </c:tx>
        </c:title>
        <c:numFmt formatCode="General" sourceLinked="1"/>
        <c:tickLblPos val="nextTo"/>
        <c:crossAx val="112952064"/>
        <c:crosses val="autoZero"/>
        <c:crossBetween val="midCat"/>
      </c:valAx>
    </c:plotArea>
    <c:plotVisOnly val="1"/>
  </c:chart>
  <c:externalData r:id="rId1"/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0</Pages>
  <Words>893</Words>
  <Characters>5096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y Florida</dc:creator>
  <cp:keywords/>
  <dc:description/>
  <cp:lastModifiedBy>Tony Florida</cp:lastModifiedBy>
  <cp:revision>10</cp:revision>
  <dcterms:created xsi:type="dcterms:W3CDTF">2014-09-17T01:29:00Z</dcterms:created>
  <dcterms:modified xsi:type="dcterms:W3CDTF">2014-09-17T02:39:00Z</dcterms:modified>
</cp:coreProperties>
</file>